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98" r:id="rId28"/>
    <p:sldId id="285" r:id="rId29"/>
    <p:sldId id="290" r:id="rId30"/>
    <p:sldId id="291" r:id="rId31"/>
    <p:sldId id="292" r:id="rId32"/>
    <p:sldId id="297" r:id="rId33"/>
    <p:sldId id="281" r:id="rId34"/>
    <p:sldId id="294" r:id="rId35"/>
    <p:sldId id="295" r:id="rId36"/>
    <p:sldId id="296" r:id="rId37"/>
    <p:sldId id="293" r:id="rId38"/>
    <p:sldId id="266" r:id="rId39"/>
    <p:sldId id="282" r:id="rId40"/>
    <p:sldId id="283" r:id="rId41"/>
    <p:sldId id="286" r:id="rId4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Business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1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pplication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Technical Architecture</a:t>
            </a:r>
          </a:p>
        </p:txBody>
      </p:sp>
    </p:spTree>
    <p:extLst>
      <p:ext uri="{BB962C8B-B14F-4D97-AF65-F5344CB8AC3E}">
        <p14:creationId xmlns:p14="http://schemas.microsoft.com/office/powerpoint/2010/main" val="86075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ical Reference Model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 smtClean="0"/>
              <a:t>Technical Principle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br>
              <a:rPr lang="en-US" altLang="zh-CN" dirty="0" smtClean="0"/>
            </a:br>
            <a:r>
              <a:rPr lang="en-US" altLang="zh-CN" dirty="0" smtClean="0"/>
              <a:t>					Current to Targ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Opportunity and Solutio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380504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itiatives 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p and Potential Solution (1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57200" y="1412777"/>
          <a:ext cx="8229599" cy="45571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2"/>
              </a:tblGrid>
              <a:tr h="28381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o much manual intervene requir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-engineer business processes to reduce manual effort and improve busin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e e-Business with partner and customer’s I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SOS and CB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VMS and CM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internal systems to improve business proc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93972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Focus on customer service is not enough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order submission and order status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shipment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ccelerate process for repeat ord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Inaccuracy in sales report transaction data. 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management report from consolidated system for better marketing analysis and decis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7689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management and monitoring in cooperation with local operators of tow-heads and port operator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nhance existing systems to manage tow-heads operators and port operator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Keep track of co-operators to help to make engagement and manage cost. 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knowledge in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udy the implementation of SO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Gather requirement of SOS before revamping the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egacy data from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per data migration to move the data to new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ata are stored with different standard in different system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andardize the data storage. To develop a common data dictionary as guidelin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consistency in container and vessel optimization decision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entralize and standardize the optimization algorithm for organizing container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w-head operator information is not manag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o capture tow-head operator details information in system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72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2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340769"/>
          <a:ext cx="8229600" cy="4580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29028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SCBS system by consolidating and revamping SOS and CB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lement system failover to ensure system high availabilit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VCMS system by consolidating and revamping VMS and CM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nclude tow-head operator management function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Container Movement prediction engine requires high computational load and it would affect the performance of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the Container Movement prediction engin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ploy the engine in another distributed serv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the remote method invocation to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SCBS for sophisticated customer’s procuremen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s in SCBS for integrat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VCMS for Port Operators and internal application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 in VCMS for Port Operators to integrat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nother set of Web Service in VCMS for internal system to integrat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nline RFQ and order submission is not support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to submit RFQ and order online from a new Web storefro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ustomize the Web contents for different customer type and country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upport different types of brows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Generating management report would impact VCMS performanc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plicate data for VCMS system using DB feature and set the replicated data to be read only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Access replicated DB to generate management report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6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3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57200" y="1484784"/>
          <a:ext cx="8229600" cy="360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355824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57818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rder process is not fully automat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llow customer to continue to place order after RFQ with the details stated in RFQ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d SCBS and VCMS using Web Services provided for internal use to automate RFQ and order proces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were developed based on old technolog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dapt new technology when developing the consolidated VCMS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tend to have unscheduled downtim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application architecture when developing the VCMS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code quality for VCMS developme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mphasize QA and plan sufficient review and testing to ensure the quality for the mission critical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Network latenc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Web Servers for transaction from staff and custom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stall load balancer on top of Web Serv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System securit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Install and configure firewall for systems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eparate Web Servers for transaction from staff and customer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quire staff to use signed Java applets for secured login and encrypted client side processing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6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dirty="0"/>
              <a:t>R</a:t>
            </a:r>
            <a:r>
              <a:rPr lang="en-GB" b="1" dirty="0" smtClean="0"/>
              <a:t>estructuring and reorganising the processes</a:t>
            </a:r>
          </a:p>
          <a:p>
            <a:pPr eaLnBrk="1" hangingPunct="1"/>
            <a:r>
              <a:rPr lang="en-GB" b="1" dirty="0"/>
              <a:t>I</a:t>
            </a:r>
            <a:r>
              <a:rPr lang="en-GB" b="1" dirty="0" smtClean="0"/>
              <a:t>mprovement in terms of revenue and operating profit</a:t>
            </a:r>
          </a:p>
          <a:p>
            <a:pPr eaLnBrk="1" hangingPunct="1"/>
            <a:r>
              <a:rPr lang="en-GB" b="1" dirty="0"/>
              <a:t>M</a:t>
            </a:r>
            <a:r>
              <a:rPr lang="en-GB" b="1" dirty="0" smtClean="0"/>
              <a:t>odularity within department</a:t>
            </a:r>
          </a:p>
          <a:p>
            <a:pPr eaLnBrk="1" hangingPunct="1"/>
            <a:r>
              <a:rPr lang="en-GB" b="1" dirty="0"/>
              <a:t>S</a:t>
            </a:r>
            <a:r>
              <a:rPr lang="en-GB" b="1" dirty="0" smtClean="0"/>
              <a:t>hared services / Information across multiple department</a:t>
            </a:r>
            <a:endParaRPr lang="en-SG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05</TotalTime>
  <Words>2478</Words>
  <Application>Microsoft Office PowerPoint</Application>
  <PresentationFormat>On-screen Show (4:3)</PresentationFormat>
  <Paragraphs>458</Paragraphs>
  <Slides>4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5" baseType="lpstr">
      <vt:lpstr>宋体</vt:lpstr>
      <vt:lpstr>宋体</vt:lpstr>
      <vt:lpstr>Arial</vt:lpstr>
      <vt:lpstr>Bookman Old Style</vt:lpstr>
      <vt:lpstr>Calibri</vt:lpstr>
      <vt:lpstr>Cambria</vt:lpstr>
      <vt:lpstr>Gill Sans MT</vt:lpstr>
      <vt:lpstr>华文新魏</vt:lpstr>
      <vt:lpstr>Symbol</vt:lpstr>
      <vt:lpstr>Times New Roman</vt:lpstr>
      <vt:lpstr>Wingdings</vt:lpstr>
      <vt:lpstr>Wingdings 3</vt:lpstr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PowerPoint Presentation</vt:lpstr>
      <vt:lpstr>Technical Reference Model</vt:lpstr>
      <vt:lpstr>Technical Principles</vt:lpstr>
      <vt:lpstr>Architecture       Current to Target</vt:lpstr>
      <vt:lpstr>Technical Architecture</vt:lpstr>
      <vt:lpstr>PowerPoint Presentation</vt:lpstr>
      <vt:lpstr>Initiatives </vt:lpstr>
      <vt:lpstr>Gap and Potential Solution (1)</vt:lpstr>
      <vt:lpstr>Gap and Potential Solution (2)</vt:lpstr>
      <vt:lpstr>Gap and Potential Solution (3)</vt:lpstr>
      <vt:lpstr>PowerPoint Presentation</vt:lpstr>
      <vt:lpstr>Transition Artifacts</vt:lpstr>
      <vt:lpstr>Migration Plan (1)</vt:lpstr>
      <vt:lpstr>Migration Plan (2)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CHEN CHANGFENG</cp:lastModifiedBy>
  <cp:revision>46</cp:revision>
  <dcterms:created xsi:type="dcterms:W3CDTF">2014-04-03T08:01:11Z</dcterms:created>
  <dcterms:modified xsi:type="dcterms:W3CDTF">2014-04-05T03:15:45Z</dcterms:modified>
</cp:coreProperties>
</file>